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02CA9735" wp14:editId="6C1EEB08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ED0617" w:rsidRDefault="00356A7D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uhammad ilham</w:t>
      </w: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</w:t>
      </w:r>
      <w:proofErr w:type="gramStart"/>
      <w:r>
        <w:rPr>
          <w:rFonts w:ascii="Arial" w:hAnsi="Arial" w:cs="Arial"/>
          <w:color w:val="000000" w:themeColor="text1"/>
          <w:sz w:val="34"/>
          <w:szCs w:val="32"/>
        </w:rPr>
        <w:t>NISN</w:t>
      </w:r>
      <w:r>
        <w:rPr>
          <w:rFonts w:ascii="Arial" w:hAnsi="Arial" w:cs="Arial"/>
          <w:color w:val="000000" w:themeColor="text1"/>
          <w:sz w:val="30"/>
        </w:rPr>
        <w:t>.</w:t>
      </w:r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ED0617" w:rsidRPr="00A07963" w:rsidRDefault="00B116D4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ghitung luas segitiga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  <w:proofErr w:type="spellEnd"/>
    </w:p>
    <w:p w:rsidR="000442B1" w:rsidRPr="00B116D4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B116D4">
        <w:rPr>
          <w:rFonts w:ascii="Times New Roman" w:eastAsia="Times New Roman" w:hAnsi="Times New Roman" w:cs="Times New Roman"/>
          <w:color w:val="000000" w:themeColor="text1"/>
          <w:lang w:val="id-ID"/>
        </w:rPr>
        <w:t>input nilai alas segitga</w:t>
      </w:r>
    </w:p>
    <w:p w:rsidR="000442B1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input niai tinggi segitiga</w:t>
      </w:r>
    </w:p>
    <w:p w:rsidR="000442B1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hitung luas segitiga(luas=1/2*(alas tinggi)</w:t>
      </w:r>
    </w:p>
    <w:p w:rsidR="00891C42" w:rsidRPr="00B116D4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ampilkan luas segitiga</w:t>
      </w:r>
    </w:p>
    <w:p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B116D4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A2618A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22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5pt;height:1126.3pt" o:ole="">
            <v:imagedata r:id="rId7" o:title=""/>
          </v:shape>
          <o:OLEObject Type="Embed" ProgID="Visio.Drawing.15" ShapeID="_x0000_i1025" DrawAspect="Content" ObjectID="_1785176248" r:id="rId8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57D" w:rsidRPr="00891C42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00891C42">
              <w:rPr>
                <w:rFonts w:ascii="Times New Roman" w:eastAsia="Times New Roman" w:hAnsi="Times New Roman" w:cs="Times New Roman"/>
                <w:color w:val="000000" w:themeColor="text1"/>
              </w:rPr>
              <w:t>Mulai</w:t>
            </w:r>
            <w:proofErr w:type="spellEnd"/>
          </w:p>
          <w:p w:rsidR="00C9357D" w:rsidRPr="00B116D4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input nilai alas segitga</w:t>
            </w:r>
          </w:p>
          <w:p w:rsidR="00C9357D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input niai tinggi segitiga</w:t>
            </w:r>
          </w:p>
          <w:p w:rsidR="00C9357D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hitung luas segitiga(luas=1/2*(alas tinggi)</w:t>
            </w:r>
          </w:p>
          <w:p w:rsidR="00C9357D" w:rsidRPr="00B116D4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tampilkan luas segitiga</w:t>
            </w:r>
          </w:p>
          <w:p w:rsidR="00C9357D" w:rsidRPr="00891C42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proofErr w:type="spellStart"/>
            <w:r w:rsidRPr="00891C42">
              <w:rPr>
                <w:rFonts w:ascii="Times New Roman" w:eastAsia="Times New Roman" w:hAnsi="Times New Roman" w:cs="Times New Roman"/>
                <w:color w:val="000000" w:themeColor="text1"/>
              </w:rPr>
              <w:t>Selesai</w:t>
            </w:r>
            <w:proofErr w:type="spellEnd"/>
          </w:p>
          <w:p w:rsidR="00ED0617" w:rsidRDefault="00ED0617" w:rsidP="00C9357D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0A9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Deklarasikan variabel’alas’dan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‘tinggi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Input nilai’alas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Input nilai’tinggi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Hitung luas dengan rumus:’luas= 5*alas 10*tinggi 5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Tanmpilkan hasil ‘luas’</w:t>
            </w:r>
          </w:p>
          <w:p w:rsidR="00C9357D" w:rsidRPr="0028312C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Start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Declare the variables 'base' and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'tall'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Input ‘base’ value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Input 'high' value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Calculate the area using the formula: 'area= 5*base 10*height 5'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Show ‘wide’ results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id-ID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finished</w:t>
            </w:r>
          </w:p>
          <w:p w:rsidR="00ED0617" w:rsidRDefault="00ED0617" w:rsidP="00356A7D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php</w:t>
            </w:r>
            <w:proofErr w:type="spellEnd"/>
          </w:p>
          <w:p w:rsidR="003A5A03" w:rsidRDefault="00356A7D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;</w:t>
            </w:r>
          </w:p>
          <w:p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:rsidR="003A5A03" w:rsidRPr="00CF43AE" w:rsidRDefault="00D25870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uas=$alas</w:t>
            </w:r>
            <w:r w:rsidR="003A5A03"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tinggi</w:t>
            </w:r>
            <w:bookmarkStart w:id="0" w:name="_GoBack"/>
            <w:bookmarkEnd w:id="0"/>
          </w:p>
          <w:p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2FEC2387" wp14:editId="7097C3B9">
            <wp:extent cx="6836226" cy="3211285"/>
            <wp:effectExtent l="0" t="0" r="3175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-320" t="-7721" r="-161" b="-734"/>
                    <a:stretch/>
                  </pic:blipFill>
                  <pic:spPr bwMode="auto">
                    <a:xfrm>
                      <a:off x="0" y="0"/>
                      <a:ext cx="6847622" cy="3216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445085" w:rsidRPr="00445085" w:rsidRDefault="00445085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445085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  <w:lang w:val="id-ID" w:eastAsia="id-ID"/>
        </w:rPr>
        <w:lastRenderedPageBreak/>
        <w:drawing>
          <wp:inline distT="0" distB="0" distL="0" distR="0" wp14:anchorId="3FD3F126" wp14:editId="1726E020">
            <wp:extent cx="5478780" cy="3093720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78780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>
          <v:shape id="_x0000_i1026" type="#_x0000_t75" style="width:247.7pt;height:646.3pt" o:ole="">
            <v:imagedata r:id="rId11" o:title=""/>
          </v:shape>
          <o:OLEObject Type="Embed" ProgID="Visio.Drawing.15" ShapeID="_x0000_i1026" DrawAspect="Content" ObjectID="_1785176249" r:id="rId12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interval = new DateInterval('P1D'); // Interval 1 </w:t>
            </w: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hari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ED0617" w:rsidRDefault="00A07963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5E3AA60E" wp14:editId="4E43864E">
            <wp:extent cx="7369628" cy="3387194"/>
            <wp:effectExtent l="0" t="0" r="3175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369628" cy="3387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lastRenderedPageBreak/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  <w:r>
        <w:rPr>
          <w:noProof/>
          <w:lang w:val="id-ID" w:eastAsia="id-ID"/>
        </w:rPr>
        <w:drawing>
          <wp:inline distT="0" distB="0" distL="0" distR="0" wp14:anchorId="2FDEEE71" wp14:editId="19DD9723">
            <wp:extent cx="7304314" cy="346876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31254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P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A07963" w:rsidRPr="00A07963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  <w:lang w:val="id-ID"/>
        </w:rPr>
        <w:lastRenderedPageBreak/>
        <w:tab/>
        <w:t xml:space="preserve">          </w:t>
      </w:r>
      <w:r>
        <w:rPr>
          <w:noProof/>
          <w:lang w:val="id-ID" w:eastAsia="id-ID"/>
        </w:rPr>
        <w:drawing>
          <wp:inline distT="0" distB="0" distL="0" distR="0" wp14:anchorId="38ABEC52" wp14:editId="4295F98A">
            <wp:extent cx="5943600" cy="2990215"/>
            <wp:effectExtent l="0" t="0" r="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>
          <v:shape id="_x0000_i1027" type="#_x0000_t75" style="width:258.85pt;height:659.15pt" o:ole="">
            <v:imagedata r:id="rId16" o:title=""/>
          </v:shape>
          <o:OLEObject Type="Embed" ProgID="Visio.Drawing.15" ShapeID="_x0000_i1027" DrawAspect="Content" ObjectID="_1785176250" r:id="rId17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k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$i .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088D44CB" wp14:editId="2E94E79B">
            <wp:extent cx="7119257" cy="2895600"/>
            <wp:effectExtent l="0" t="0" r="571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124324" cy="2897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Pr="00ED0617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A07963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noProof/>
          <w:lang w:val="id-ID" w:eastAsia="id-ID"/>
        </w:rPr>
        <w:drawing>
          <wp:inline distT="0" distB="0" distL="0" distR="0" wp14:anchorId="3042153E" wp14:editId="7235A60A">
            <wp:extent cx="7115175" cy="2494829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-77" r="77" b="10280"/>
                    <a:stretch/>
                  </pic:blipFill>
                  <pic:spPr bwMode="auto">
                    <a:xfrm>
                      <a:off x="0" y="0"/>
                      <a:ext cx="7129099" cy="24997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617"/>
    <w:rsid w:val="00022280"/>
    <w:rsid w:val="00035883"/>
    <w:rsid w:val="000442B1"/>
    <w:rsid w:val="000545E1"/>
    <w:rsid w:val="00065D04"/>
    <w:rsid w:val="00096421"/>
    <w:rsid w:val="000F0A0A"/>
    <w:rsid w:val="00146280"/>
    <w:rsid w:val="0014791B"/>
    <w:rsid w:val="001E78FB"/>
    <w:rsid w:val="00206C51"/>
    <w:rsid w:val="0024027E"/>
    <w:rsid w:val="00272044"/>
    <w:rsid w:val="00280DB7"/>
    <w:rsid w:val="0028312C"/>
    <w:rsid w:val="00290026"/>
    <w:rsid w:val="002B260D"/>
    <w:rsid w:val="002B4F79"/>
    <w:rsid w:val="00356A7D"/>
    <w:rsid w:val="003903A4"/>
    <w:rsid w:val="003A5A03"/>
    <w:rsid w:val="003F60DA"/>
    <w:rsid w:val="00444010"/>
    <w:rsid w:val="00445085"/>
    <w:rsid w:val="00575D70"/>
    <w:rsid w:val="006827F6"/>
    <w:rsid w:val="006C00A9"/>
    <w:rsid w:val="007677FB"/>
    <w:rsid w:val="007A3CD3"/>
    <w:rsid w:val="007C1802"/>
    <w:rsid w:val="00813F93"/>
    <w:rsid w:val="00862209"/>
    <w:rsid w:val="00884F8A"/>
    <w:rsid w:val="00891C42"/>
    <w:rsid w:val="008D3963"/>
    <w:rsid w:val="009972AD"/>
    <w:rsid w:val="00A07963"/>
    <w:rsid w:val="00A2618A"/>
    <w:rsid w:val="00A361EB"/>
    <w:rsid w:val="00B116D4"/>
    <w:rsid w:val="00B776FC"/>
    <w:rsid w:val="00BD7059"/>
    <w:rsid w:val="00C92B44"/>
    <w:rsid w:val="00C9357D"/>
    <w:rsid w:val="00C959CD"/>
    <w:rsid w:val="00CA4C21"/>
    <w:rsid w:val="00CC3508"/>
    <w:rsid w:val="00CF147B"/>
    <w:rsid w:val="00CF43AE"/>
    <w:rsid w:val="00D25870"/>
    <w:rsid w:val="00DA4A4C"/>
    <w:rsid w:val="00DB3960"/>
    <w:rsid w:val="00DC57AB"/>
    <w:rsid w:val="00DD5428"/>
    <w:rsid w:val="00E31C8C"/>
    <w:rsid w:val="00E360A7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58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7</TotalTime>
  <Pages>16</Pages>
  <Words>694</Words>
  <Characters>395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19</cp:revision>
  <dcterms:created xsi:type="dcterms:W3CDTF">2024-08-12T02:40:00Z</dcterms:created>
  <dcterms:modified xsi:type="dcterms:W3CDTF">2024-08-14T14:31:00Z</dcterms:modified>
</cp:coreProperties>
</file>